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3147" w:rsidRPr="005767C4" w:rsidRDefault="00A43147" w:rsidP="00A4314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177"/>
        <w:gridCol w:w="1108"/>
        <w:gridCol w:w="1076"/>
        <w:gridCol w:w="1110"/>
      </w:tblGrid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9</w:t>
            </w:r>
            <w:bookmarkStart w:id="0" w:name="新生入學輔導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新生入學輔導作業</w:t>
            </w:r>
            <w:bookmarkEnd w:id="0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B63C3E" w:rsidRDefault="00A4314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147" w:rsidRPr="00F87C17" w:rsidRDefault="00A4314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A43147" w:rsidRDefault="00A43147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A43147" w:rsidRPr="00B63C3E" w:rsidRDefault="00A43147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B63C3E" w:rsidRDefault="00A4314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B63C3E" w:rsidRDefault="00A4314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63C3E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B63C3E" w:rsidRDefault="00A4314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43147" w:rsidRPr="005767C4" w:rsidRDefault="00A43147" w:rsidP="00CC7DFA">
            <w:pPr>
              <w:tabs>
                <w:tab w:val="left" w:pos="615"/>
              </w:tabs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3147" w:rsidRPr="005767C4" w:rsidTr="007E026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3147" w:rsidRPr="005767C4" w:rsidRDefault="00A4314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43147" w:rsidRPr="00A43147" w:rsidRDefault="00A43147" w:rsidP="00A4314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43147" w:rsidRPr="005767C4" w:rsidRDefault="00A43147" w:rsidP="00A43147">
      <w:pPr>
        <w:jc w:val="right"/>
        <w:rPr>
          <w:rFonts w:ascii="標楷體" w:eastAsia="標楷體" w:hAnsi="標楷體"/>
        </w:rPr>
      </w:pPr>
    </w:p>
    <w:p w:rsidR="00A43147" w:rsidRPr="005767C4" w:rsidRDefault="00A43147" w:rsidP="00A43147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DF36D9" wp14:editId="0C47DA6F">
                <wp:simplePos x="0" y="0"/>
                <wp:positionH relativeFrom="column">
                  <wp:posOffset>4238063</wp:posOffset>
                </wp:positionH>
                <wp:positionV relativeFrom="paragraph">
                  <wp:posOffset>3735808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3147" w:rsidRPr="00C930BF" w:rsidRDefault="00A43147" w:rsidP="00A431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1D46A3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A43147" w:rsidRPr="00C930BF" w:rsidRDefault="00A43147" w:rsidP="00A4314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3.7pt;margin-top:294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K9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K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" filled="f" stroked="f">
                <v:textbox>
                  <w:txbxContent>
                    <w:p w:rsidR="00A43147" w:rsidRPr="00C930BF" w:rsidRDefault="00A43147" w:rsidP="00A431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1D46A3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A43147" w:rsidRPr="00C930BF" w:rsidRDefault="00A43147" w:rsidP="00A4314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3147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3147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147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新生入學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3147" w:rsidRPr="00D83C3A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43147" w:rsidRPr="00D83C3A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147" w:rsidRPr="00A43147" w:rsidRDefault="00A43147" w:rsidP="00A4314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43147" w:rsidRPr="005767C4" w:rsidRDefault="00A43147" w:rsidP="00A4314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43147" w:rsidRPr="005767C4" w:rsidRDefault="007E0264" w:rsidP="00A43147">
      <w:pPr>
        <w:widowControl/>
        <w:rPr>
          <w:rFonts w:ascii="標楷體" w:eastAsia="標楷體" w:hAnsi="標楷體"/>
          <w:b/>
          <w:bCs/>
        </w:rPr>
      </w:pPr>
      <w:r>
        <w:object w:dxaOrig="6930" w:dyaOrig="9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8pt;height:569.4pt" o:ole="">
            <v:imagedata r:id="rId8" o:title=""/>
          </v:shape>
          <o:OLEObject Type="Embed" ProgID="Visio.Drawing.11" ShapeID="_x0000_i1025" DrawAspect="Content" ObjectID="_1608027925" r:id="rId9"/>
        </w:object>
      </w:r>
      <w:r w:rsidR="00A43147"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3147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3147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3147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新生入學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3147" w:rsidRPr="00D83C3A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43147" w:rsidRPr="00D83C3A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43147" w:rsidRPr="005767C4" w:rsidRDefault="00A4314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3147" w:rsidRPr="00A43147" w:rsidRDefault="00A43147" w:rsidP="00A4314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A43147" w:rsidRPr="005767C4" w:rsidRDefault="00A43147" w:rsidP="00A4314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依據年度行事曆訂定新生入學輔導日期、活動內容草案，簽會學校各相關單位</w:t>
      </w:r>
      <w:r w:rsidRPr="005767C4">
        <w:rPr>
          <w:rFonts w:ascii="標楷體" w:eastAsia="標楷體" w:hAnsi="標楷體"/>
        </w:rPr>
        <w:t>，</w:t>
      </w:r>
      <w:r w:rsidRPr="005767C4">
        <w:rPr>
          <w:rFonts w:ascii="標楷體" w:eastAsia="標楷體" w:hAnsi="標楷體" w:hint="eastAsia"/>
        </w:rPr>
        <w:t>策頒活動計畫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發函宜蘭縣消防局於「新生入學輔導活動」當日派員前來學校指導「消防滅火暨火場逃生演練」項目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函發各系所助理暨活動相關支援單位舉辦「新生入學輔導活動協調會」，說明有關活動細節和工作分配以建立共識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將「新生入學輔導活動」於學校網路上公告，宣佈活動報到要點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前一天完成會場佈置（排桌椅）並製作精神標語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實施當天邀請校長主持及一級單位主管參加活動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結束後各項經費結報核銷。</w:t>
      </w:r>
    </w:p>
    <w:p w:rsidR="00A43147" w:rsidRPr="005767C4" w:rsidRDefault="00A43147" w:rsidP="00A4314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結束檢討工作成效</w:t>
      </w:r>
      <w:r w:rsidRPr="005767C4">
        <w:rPr>
          <w:rFonts w:ascii="標楷體" w:eastAsia="標楷體" w:hAnsi="標楷體"/>
        </w:rPr>
        <w:t>，</w:t>
      </w:r>
      <w:r w:rsidRPr="005767C4">
        <w:rPr>
          <w:rFonts w:ascii="標楷體" w:eastAsia="標楷體" w:hAnsi="標楷體" w:hint="eastAsia"/>
        </w:rPr>
        <w:t>據以明年度計劃參考改進。</w:t>
      </w:r>
    </w:p>
    <w:p w:rsidR="00A43147" w:rsidRPr="005767C4" w:rsidRDefault="00A43147" w:rsidP="00A4314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43147" w:rsidRPr="005767C4" w:rsidRDefault="00A43147" w:rsidP="00A4314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內容是否依計劃辦理。</w:t>
      </w:r>
    </w:p>
    <w:p w:rsidR="00A43147" w:rsidRPr="005767C4" w:rsidRDefault="00A43147" w:rsidP="00A4314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有召開協調會。</w:t>
      </w:r>
    </w:p>
    <w:p w:rsidR="00A43147" w:rsidRPr="005767C4" w:rsidRDefault="00A43147" w:rsidP="00A4314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43147" w:rsidRPr="005767C4" w:rsidRDefault="00A43147" w:rsidP="00A43147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A43147" w:rsidRPr="005767C4" w:rsidRDefault="00A43147" w:rsidP="00A4314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43147" w:rsidRPr="005767C4" w:rsidRDefault="00A43147" w:rsidP="00A4314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陳核簽呈。</w:t>
      </w:r>
    </w:p>
    <w:p w:rsidR="001908C1" w:rsidRDefault="001908C1"/>
    <w:sectPr w:rsidR="001908C1" w:rsidSect="00A4314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655E" w:rsidRDefault="00C0655E" w:rsidP="007E0264">
      <w:r>
        <w:separator/>
      </w:r>
    </w:p>
  </w:endnote>
  <w:endnote w:type="continuationSeparator" w:id="0">
    <w:p w:rsidR="00C0655E" w:rsidRDefault="00C0655E" w:rsidP="007E02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655E" w:rsidRDefault="00C0655E" w:rsidP="007E0264">
      <w:r>
        <w:separator/>
      </w:r>
    </w:p>
  </w:footnote>
  <w:footnote w:type="continuationSeparator" w:id="0">
    <w:p w:rsidR="00C0655E" w:rsidRDefault="00C0655E" w:rsidP="007E02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E333A4"/>
    <w:multiLevelType w:val="multilevel"/>
    <w:tmpl w:val="3DBCA1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717281E"/>
    <w:multiLevelType w:val="multilevel"/>
    <w:tmpl w:val="FB6039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3147"/>
    <w:rsid w:val="001064B3"/>
    <w:rsid w:val="001908C1"/>
    <w:rsid w:val="001D46A3"/>
    <w:rsid w:val="007E0264"/>
    <w:rsid w:val="00A43147"/>
    <w:rsid w:val="00BD2718"/>
    <w:rsid w:val="00C065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14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E02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E02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E02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E026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314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E02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E026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E026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E026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08</Words>
  <Characters>619</Characters>
  <Application>Microsoft Office Word</Application>
  <DocSecurity>0</DocSecurity>
  <Lines>5</Lines>
  <Paragraphs>1</Paragraphs>
  <ScaleCrop>false</ScaleCrop>
  <Company/>
  <LinksUpToDate>false</LinksUpToDate>
  <CharactersWithSpaces>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45:00Z</dcterms:created>
  <dcterms:modified xsi:type="dcterms:W3CDTF">2019-01-03T05:39:00Z</dcterms:modified>
</cp:coreProperties>
</file>